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1"/>
        <w:tblW w:w="9634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807"/>
        <w:gridCol w:w="6440"/>
        <w:gridCol w:w="1261"/>
        <w:gridCol w:w="1126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EB7AB6">
              <w:rPr>
                <w:rFonts w:ascii="Cambria" w:hAnsi="Cambria"/>
                <w:b/>
                <w:color w:val="002060"/>
                <w:sz w:val="20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EB7AB6" w:rsidRDefault="00522091" w:rsidP="0098664F">
            <w:pPr>
              <w:pStyle w:val="AralkYok"/>
              <w:rPr>
                <w:rFonts w:ascii="Cambria" w:hAnsi="Cambria"/>
                <w:b/>
                <w:szCs w:val="18"/>
              </w:rPr>
            </w:pPr>
            <w:r>
              <w:rPr>
                <w:rFonts w:ascii="Cambria" w:hAnsi="Cambria"/>
                <w:b/>
                <w:sz w:val="20"/>
                <w:szCs w:val="18"/>
              </w:rPr>
              <w:t>İktisadi ve idari bilimler fakültesi</w:t>
            </w: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523A79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-</w:t>
            </w: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Default="00522091" w:rsidP="00937969">
      <w:pPr>
        <w:pStyle w:val="AralkYok"/>
        <w:ind w:firstLine="426"/>
        <w:jc w:val="center"/>
        <w:rPr>
          <w:noProof/>
          <w:lang w:eastAsia="tr-TR"/>
        </w:rPr>
      </w:pPr>
      <w:r>
        <w:object w:dxaOrig="9120" w:dyaOrig="149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.6pt;height:608.4pt" o:ole="">
            <v:imagedata r:id="rId6" o:title=""/>
          </v:shape>
          <o:OLEObject Type="Embed" ProgID="Visio.Drawing.15" ShapeID="_x0000_i1025" DrawAspect="Content" ObjectID="_1726571120" r:id="rId7"/>
        </w:object>
      </w:r>
    </w:p>
    <w:p w:rsidR="00B94544" w:rsidRPr="004023B0" w:rsidRDefault="00B94544" w:rsidP="00937969">
      <w:pPr>
        <w:pStyle w:val="AralkYok"/>
        <w:ind w:firstLine="426"/>
        <w:jc w:val="center"/>
        <w:rPr>
          <w:rFonts w:ascii="Cambria" w:hAnsi="Cambria"/>
        </w:rPr>
      </w:pP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Pr="004023B0" w:rsidRDefault="00BC7571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170FD" w:rsidRDefault="006170FD" w:rsidP="00534F7F">
      <w:pPr>
        <w:spacing w:after="0" w:line="240" w:lineRule="auto"/>
      </w:pPr>
      <w:r>
        <w:separator/>
      </w:r>
    </w:p>
  </w:endnote>
  <w:endnote w:type="continuationSeparator" w:id="0">
    <w:p w:rsidR="006170FD" w:rsidRDefault="006170FD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35BA4" w:rsidRDefault="00235BA4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354CE" w:rsidRDefault="00A354CE" w:rsidP="00A354CE">
    <w:pPr>
      <w:pStyle w:val="AralkYok"/>
      <w:rPr>
        <w:sz w:val="6"/>
        <w:szCs w:val="6"/>
      </w:rPr>
    </w:pPr>
  </w:p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35BA4" w:rsidRDefault="00235BA4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170FD" w:rsidRDefault="006170FD" w:rsidP="00534F7F">
      <w:pPr>
        <w:spacing w:after="0" w:line="240" w:lineRule="auto"/>
      </w:pPr>
      <w:r>
        <w:separator/>
      </w:r>
    </w:p>
  </w:footnote>
  <w:footnote w:type="continuationSeparator" w:id="0">
    <w:p w:rsidR="006170FD" w:rsidRDefault="006170FD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35BA4" w:rsidRDefault="00235BA4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932"/>
      <w:gridCol w:w="1026"/>
      <w:gridCol w:w="1134"/>
    </w:tblGrid>
    <w:tr w:rsidR="00534F7F" w:rsidTr="00870F28">
      <w:trPr>
        <w:trHeight w:val="189"/>
      </w:trPr>
      <w:tc>
        <w:tcPr>
          <w:tcW w:w="2547" w:type="dxa"/>
          <w:vMerge w:val="restart"/>
        </w:tcPr>
        <w:p w:rsidR="00534F7F" w:rsidRDefault="00235BA4" w:rsidP="00534F7F">
          <w:pPr>
            <w:pStyle w:val="stBilgi"/>
            <w:ind w:left="-115" w:right="-110"/>
          </w:pPr>
          <w:r w:rsidRPr="00235BA4"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>
                <wp:extent cx="974725" cy="974725"/>
                <wp:effectExtent l="19050" t="0" r="0" b="0"/>
                <wp:docPr id="6" name="Resi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74725" cy="9747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932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EB7AB6" w:rsidRPr="00EB7AB6" w:rsidRDefault="00EB7AB6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EB7AB6">
            <w:rPr>
              <w:rFonts w:ascii="Cambria" w:hAnsi="Cambria"/>
              <w:b/>
              <w:color w:val="002060"/>
            </w:rPr>
            <w:t>FAKÜLTE KURULUNA ÜYE SEÇİMİ</w:t>
          </w:r>
        </w:p>
        <w:p w:rsidR="00534F7F" w:rsidRPr="00467465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Theme="majorHAnsi" w:hAnsiTheme="majorHAnsi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026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946468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sz w:val="18"/>
              <w:szCs w:val="18"/>
              <w:lang w:val="de-DE"/>
            </w:rPr>
            <w:t>İBF-İA-68</w:t>
          </w:r>
        </w:p>
      </w:tc>
    </w:tr>
    <w:tr w:rsidR="00534F7F" w:rsidTr="00870F28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932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026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946468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6.10.2022</w:t>
          </w:r>
        </w:p>
      </w:tc>
    </w:tr>
    <w:tr w:rsidR="00534F7F" w:rsidTr="00870F28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932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026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946468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0</w:t>
          </w:r>
        </w:p>
      </w:tc>
    </w:tr>
    <w:tr w:rsidR="00534F7F" w:rsidTr="00870F28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932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026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946468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0</w:t>
          </w:r>
          <w:bookmarkStart w:id="0" w:name="_GoBack"/>
          <w:bookmarkEnd w:id="0"/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35BA4" w:rsidRDefault="00235BA4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4705C"/>
    <w:rsid w:val="00021A6B"/>
    <w:rsid w:val="000440EE"/>
    <w:rsid w:val="001328B1"/>
    <w:rsid w:val="00133974"/>
    <w:rsid w:val="00164950"/>
    <w:rsid w:val="0016547C"/>
    <w:rsid w:val="001842CA"/>
    <w:rsid w:val="001F6791"/>
    <w:rsid w:val="00235BA4"/>
    <w:rsid w:val="00236E1E"/>
    <w:rsid w:val="002D7B72"/>
    <w:rsid w:val="00322730"/>
    <w:rsid w:val="003230A8"/>
    <w:rsid w:val="004023B0"/>
    <w:rsid w:val="00467465"/>
    <w:rsid w:val="00522091"/>
    <w:rsid w:val="00523A79"/>
    <w:rsid w:val="00534F7F"/>
    <w:rsid w:val="00551B24"/>
    <w:rsid w:val="00580127"/>
    <w:rsid w:val="005A53D5"/>
    <w:rsid w:val="005B5AD0"/>
    <w:rsid w:val="00602BF1"/>
    <w:rsid w:val="0061636C"/>
    <w:rsid w:val="006170FD"/>
    <w:rsid w:val="0064705C"/>
    <w:rsid w:val="00715C4E"/>
    <w:rsid w:val="00720DE8"/>
    <w:rsid w:val="0073606C"/>
    <w:rsid w:val="00870F28"/>
    <w:rsid w:val="00873BBE"/>
    <w:rsid w:val="009066F2"/>
    <w:rsid w:val="00937969"/>
    <w:rsid w:val="00946468"/>
    <w:rsid w:val="0098664F"/>
    <w:rsid w:val="00A125A4"/>
    <w:rsid w:val="00A354CE"/>
    <w:rsid w:val="00B94075"/>
    <w:rsid w:val="00B94544"/>
    <w:rsid w:val="00BC502E"/>
    <w:rsid w:val="00BC7571"/>
    <w:rsid w:val="00C305C2"/>
    <w:rsid w:val="00C56FD8"/>
    <w:rsid w:val="00C848D2"/>
    <w:rsid w:val="00CF0720"/>
    <w:rsid w:val="00D23714"/>
    <w:rsid w:val="00DD51A4"/>
    <w:rsid w:val="00E87FEE"/>
    <w:rsid w:val="00E91B3D"/>
    <w:rsid w:val="00EB7AB6"/>
    <w:rsid w:val="00F36A47"/>
    <w:rsid w:val="00FD06C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6D40F7A"/>
  <w15:docId w15:val="{3F238ED6-228A-4E17-95E4-932C643043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customStyle="1" w:styleId="TabloKlavuzuAk1">
    <w:name w:val="Tablo Kılavuzu Açık1"/>
    <w:basedOn w:val="NormalTablo"/>
    <w:uiPriority w:val="40"/>
    <w:rsid w:val="00A354CE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customStyle="1" w:styleId="DzTablo11">
    <w:name w:val="Düz Tablo 1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BalonMetni">
    <w:name w:val="Balloon Text"/>
    <w:basedOn w:val="Normal"/>
    <w:link w:val="BalonMetniChar"/>
    <w:uiPriority w:val="99"/>
    <w:semiHidden/>
    <w:unhideWhenUsed/>
    <w:rsid w:val="0052209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52209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11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0</TotalTime>
  <Pages>1</Pages>
  <Words>26</Words>
  <Characters>154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Lenovo</cp:lastModifiedBy>
  <cp:revision>44</cp:revision>
  <cp:lastPrinted>2022-09-29T13:01:00Z</cp:lastPrinted>
  <dcterms:created xsi:type="dcterms:W3CDTF">2019-02-15T12:25:00Z</dcterms:created>
  <dcterms:modified xsi:type="dcterms:W3CDTF">2022-10-06T11:19:00Z</dcterms:modified>
</cp:coreProperties>
</file>